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04EE" w:rsidRPr="00654EFB" w:rsidRDefault="002E04EE" w:rsidP="002E04EE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654EFB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654EFB">
        <w:rPr>
          <w:rFonts w:ascii="標楷體" w:eastAsia="標楷體" w:hAnsi="標楷體"/>
          <w:sz w:val="36"/>
          <w:szCs w:val="36"/>
        </w:rPr>
        <w:t>/</w:t>
      </w:r>
      <w:r w:rsidRPr="00654EFB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19"/>
        <w:gridCol w:w="4672"/>
        <w:gridCol w:w="1282"/>
        <w:gridCol w:w="1039"/>
        <w:gridCol w:w="1296"/>
      </w:tblGrid>
      <w:tr w:rsidR="002E04EE" w:rsidRPr="00654EFB" w:rsidTr="00B56150">
        <w:trPr>
          <w:jc w:val="center"/>
        </w:trPr>
        <w:tc>
          <w:tcPr>
            <w:tcW w:w="701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_GoBack" w:colFirst="1" w:colLast="1"/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pStyle w:val="31"/>
            </w:pPr>
            <w:hyperlink w:anchor="人事室" w:history="1">
              <w:bookmarkStart w:id="1" w:name="_Toc92798233"/>
              <w:bookmarkStart w:id="2" w:name="_Toc99130244"/>
              <w:bookmarkStart w:id="3" w:name="_Toc192064887"/>
              <w:r w:rsidRPr="00654EFB">
                <w:rPr>
                  <w:rStyle w:val="a3"/>
                  <w:rFonts w:hint="eastAsia"/>
                </w:rPr>
                <w:t>1160-0</w:t>
              </w:r>
              <w:r w:rsidRPr="00654EFB">
                <w:rPr>
                  <w:rStyle w:val="a3"/>
                </w:rPr>
                <w:t>0</w:t>
              </w:r>
              <w:r w:rsidRPr="00654EFB">
                <w:rPr>
                  <w:rStyle w:val="a3"/>
                  <w:rFonts w:hint="eastAsia"/>
                </w:rPr>
                <w:t>4-1</w:t>
              </w:r>
              <w:bookmarkStart w:id="4" w:name="福利及保險_福利"/>
              <w:r w:rsidRPr="00654EFB">
                <w:rPr>
                  <w:rStyle w:val="a3"/>
                  <w:rFonts w:hint="eastAsia"/>
                </w:rPr>
                <w:t>福利及保險-福利</w:t>
              </w:r>
              <w:bookmarkEnd w:id="1"/>
              <w:bookmarkEnd w:id="2"/>
              <w:bookmarkEnd w:id="3"/>
              <w:bookmarkEnd w:id="4"/>
            </w:hyperlink>
          </w:p>
        </w:tc>
        <w:tc>
          <w:tcPr>
            <w:tcW w:w="6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72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bookmarkEnd w:id="0"/>
      <w:tr w:rsidR="002E04EE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654EFB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654EFB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E04EE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4EE" w:rsidRPr="00654EFB" w:rsidRDefault="002E04EE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2E04EE" w:rsidRPr="00654EFB" w:rsidRDefault="002E04EE" w:rsidP="00B56150">
            <w:pPr>
              <w:spacing w:line="0" w:lineRule="atLeast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新訂</w:t>
            </w:r>
          </w:p>
          <w:p w:rsidR="002E04EE" w:rsidRPr="00654EFB" w:rsidRDefault="002E04EE" w:rsidP="00B56150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E04EE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04EE" w:rsidRPr="00654EFB" w:rsidRDefault="002E04EE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54EFB">
              <w:rPr>
                <w:rFonts w:ascii="標楷體" w:eastAsia="標楷體" w:hAnsi="標楷體" w:hint="eastAsia"/>
              </w:rPr>
              <w:t>原因：適用法規名稱修訂。</w:t>
            </w:r>
          </w:p>
          <w:p w:rsidR="002E04EE" w:rsidRPr="00654EFB" w:rsidRDefault="002E04EE" w:rsidP="00B56150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正</w:t>
            </w:r>
            <w:r w:rsidRPr="00654EFB">
              <w:rPr>
                <w:rFonts w:ascii="標楷體" w:eastAsia="標楷體" w:hAnsi="標楷體" w:hint="eastAsia"/>
              </w:rPr>
              <w:t>處：</w:t>
            </w:r>
          </w:p>
          <w:p w:rsidR="002E04EE" w:rsidRPr="00654EFB" w:rsidRDefault="002E04EE" w:rsidP="00B56150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1）作業程序2.2.。</w:t>
            </w:r>
          </w:p>
          <w:p w:rsidR="002E04EE" w:rsidRPr="00654EFB" w:rsidRDefault="002E04EE" w:rsidP="00B56150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（2）依據及相關文件5.1.、5.2.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E04EE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54EFB">
              <w:rPr>
                <w:rFonts w:ascii="標楷體" w:eastAsia="標楷體" w:hAnsi="標楷體" w:hint="eastAsia"/>
              </w:rPr>
              <w:t>原因：配合新版內控格式修正流程圖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E04EE" w:rsidRPr="00654EFB" w:rsidRDefault="002E04E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2E04EE" w:rsidRPr="00654EFB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.刪除原因：現已系統化且風險值低，無須控管。</w:t>
            </w:r>
          </w:p>
          <w:p w:rsidR="002E04EE" w:rsidRPr="00654EFB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proofErr w:type="gramStart"/>
            <w:r w:rsidRPr="00654EFB">
              <w:rPr>
                <w:rFonts w:ascii="標楷體" w:eastAsia="標楷體" w:hAnsi="標楷體" w:hint="eastAsia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E04EE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2E04EE" w:rsidRPr="00654EFB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654EFB">
              <w:rPr>
                <w:rFonts w:ascii="標楷體" w:eastAsia="標楷體" w:hAnsi="標楷體" w:hint="eastAsia"/>
                <w:szCs w:val="24"/>
              </w:rPr>
              <w:t>依</w:t>
            </w:r>
            <w:r w:rsidRPr="00654EFB">
              <w:rPr>
                <w:rFonts w:ascii="標楷體" w:eastAsia="標楷體" w:hAnsi="標楷體" w:hint="eastAsia"/>
              </w:rPr>
              <w:t>學校財團法人及所設私立學校內部控制制度實施辦法制訂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10</w:t>
            </w:r>
            <w:r w:rsidRPr="00654EFB">
              <w:rPr>
                <w:rFonts w:ascii="標楷體" w:eastAsia="標楷體" w:hAnsi="標楷體"/>
              </w:rPr>
              <w:t>6</w:t>
            </w:r>
            <w:r w:rsidRPr="00654EFB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654EFB">
              <w:rPr>
                <w:rFonts w:ascii="標楷體" w:eastAsia="標楷體" w:hAnsi="標楷體" w:cs="Times New Roman" w:hint="eastAsia"/>
                <w:szCs w:val="24"/>
              </w:rPr>
              <w:t>楊沛晴</w:t>
            </w:r>
            <w:proofErr w:type="gramEnd"/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2E04EE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5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.修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654EFB">
              <w:rPr>
                <w:rFonts w:ascii="標楷體" w:eastAsia="標楷體" w:hAnsi="標楷體" w:hint="eastAsia"/>
              </w:rPr>
              <w:t>原因：配合法規修正流程圖及作業程序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E04EE" w:rsidRPr="00654EFB" w:rsidRDefault="002E04EE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2.修正處：</w:t>
            </w:r>
          </w:p>
          <w:p w:rsidR="002E04EE" w:rsidRPr="00654EFB" w:rsidRDefault="002E04EE" w:rsidP="00B56150">
            <w:pPr>
              <w:spacing w:line="0" w:lineRule="atLeast"/>
              <w:ind w:leftChars="100" w:left="240" w:firstLineChars="54" w:firstLine="130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hint="eastAsia"/>
              </w:rPr>
              <w:t>(1)</w:t>
            </w:r>
            <w:r w:rsidRPr="00654EFB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2E04EE" w:rsidRPr="00654EFB" w:rsidRDefault="002E04EE" w:rsidP="00B56150">
            <w:pPr>
              <w:spacing w:line="0" w:lineRule="atLeast"/>
              <w:ind w:leftChars="100" w:left="240" w:firstLineChars="54" w:firstLine="130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(2)</w:t>
            </w:r>
            <w:r w:rsidRPr="00654EFB">
              <w:rPr>
                <w:rFonts w:ascii="標楷體" w:eastAsia="標楷體" w:hAnsi="標楷體" w:hint="eastAsia"/>
              </w:rPr>
              <w:t>作業程序2.3、2</w:t>
            </w:r>
            <w:r w:rsidRPr="00654EFB">
              <w:rPr>
                <w:rFonts w:ascii="標楷體" w:eastAsia="標楷體" w:hAnsi="標楷體"/>
              </w:rPr>
              <w:t>.5</w:t>
            </w:r>
            <w:r w:rsidRPr="00654EFB">
              <w:rPr>
                <w:rFonts w:ascii="標楷體" w:eastAsia="標楷體" w:hAnsi="標楷體" w:hint="eastAsia"/>
              </w:rPr>
              <w:t>。</w:t>
            </w:r>
          </w:p>
          <w:p w:rsidR="002E04EE" w:rsidRPr="00654EFB" w:rsidRDefault="002E04EE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3.刪除原因：法規修正後已無年節禮金及旅遊補助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654EFB">
              <w:rPr>
                <w:rFonts w:ascii="標楷體" w:eastAsia="標楷體" w:hAnsi="標楷體" w:hint="eastAsia"/>
              </w:rPr>
              <w:t>112.9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654EFB">
              <w:rPr>
                <w:rFonts w:ascii="標楷體" w:eastAsia="標楷體" w:hAnsi="標楷體" w:cs="Times New Roman" w:hint="eastAsia"/>
                <w:szCs w:val="24"/>
              </w:rPr>
              <w:t>高靖雯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3.1.3</w:t>
            </w:r>
            <w:r w:rsidRPr="00654EFB">
              <w:rPr>
                <w:rFonts w:ascii="標楷體" w:eastAsia="標楷體" w:hAnsi="標楷體" w:cs="Times New Roman" w:hint="eastAsia"/>
              </w:rPr>
              <w:t xml:space="preserve"> </w:t>
            </w:r>
          </w:p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/>
              </w:rPr>
              <w:t>112-2</w:t>
            </w:r>
          </w:p>
          <w:p w:rsidR="002E04EE" w:rsidRPr="00654EFB" w:rsidRDefault="002E04EE" w:rsidP="00B56150">
            <w:pPr>
              <w:jc w:val="center"/>
              <w:rPr>
                <w:rFonts w:ascii="標楷體" w:eastAsia="標楷體" w:hAnsi="標楷體" w:cs="Times New Roman"/>
              </w:rPr>
            </w:pPr>
            <w:r w:rsidRPr="00654EFB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2E04EE" w:rsidRPr="00654EFB" w:rsidTr="00B56150">
        <w:trPr>
          <w:jc w:val="center"/>
        </w:trPr>
        <w:tc>
          <w:tcPr>
            <w:tcW w:w="701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5451EE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6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5451EE" w:rsidRDefault="002E04EE" w:rsidP="002E04EE">
            <w:pPr>
              <w:pStyle w:val="a5"/>
              <w:numPr>
                <w:ilvl w:val="0"/>
                <w:numId w:val="5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修訂原因：5.2佛光大學員工福利互助委員會年度旅遊準則(廢止)。</w:t>
            </w:r>
          </w:p>
          <w:p w:rsidR="002E04EE" w:rsidRPr="005451EE" w:rsidRDefault="002E04EE" w:rsidP="002E04EE">
            <w:pPr>
              <w:pStyle w:val="a5"/>
              <w:numPr>
                <w:ilvl w:val="0"/>
                <w:numId w:val="5"/>
              </w:numPr>
              <w:autoSpaceDN w:val="0"/>
              <w:spacing w:line="0" w:lineRule="atLeast"/>
              <w:ind w:leftChars="0"/>
              <w:jc w:val="both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修正處：</w:t>
            </w:r>
          </w:p>
          <w:p w:rsidR="002E04EE" w:rsidRPr="005451EE" w:rsidRDefault="002E04EE" w:rsidP="00B56150">
            <w:pPr>
              <w:spacing w:line="0" w:lineRule="atLeast"/>
              <w:ind w:leftChars="100" w:left="240" w:firstLineChars="54" w:firstLine="130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(1)</w:t>
            </w: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流程圖。</w:t>
            </w:r>
          </w:p>
          <w:p w:rsidR="002E04EE" w:rsidRPr="005451EE" w:rsidRDefault="002E04EE" w:rsidP="00B56150">
            <w:pPr>
              <w:spacing w:line="0" w:lineRule="atLeast"/>
              <w:ind w:leftChars="150" w:left="490" w:hangingChars="54" w:hanging="130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(2)</w:t>
            </w:r>
            <w:r w:rsidRPr="005451EE">
              <w:rPr>
                <w:rFonts w:ascii="標楷體" w:eastAsia="標楷體" w:hAnsi="標楷體" w:hint="eastAsia"/>
                <w:color w:val="FF0000"/>
              </w:rPr>
              <w:t>作業程序刪除2.5、3.3、4.2</w:t>
            </w:r>
            <w:r>
              <w:rPr>
                <w:rFonts w:ascii="標楷體" w:eastAsia="標楷體" w:hAnsi="標楷體" w:hint="eastAsia"/>
                <w:color w:val="FF0000"/>
              </w:rPr>
              <w:t>、</w:t>
            </w:r>
            <w:r w:rsidRPr="005451EE">
              <w:rPr>
                <w:rFonts w:ascii="標楷體" w:eastAsia="標楷體" w:hAnsi="標楷體" w:hint="eastAsia"/>
                <w:color w:val="FF0000"/>
              </w:rPr>
              <w:t>5.2。</w:t>
            </w:r>
          </w:p>
        </w:tc>
        <w:tc>
          <w:tcPr>
            <w:tcW w:w="6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5451EE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5451EE">
              <w:rPr>
                <w:rFonts w:ascii="標楷體" w:eastAsia="標楷體" w:hAnsi="標楷體" w:hint="eastAsia"/>
                <w:color w:val="FF0000"/>
              </w:rPr>
              <w:t>113.12月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E04EE" w:rsidRPr="005451EE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  <w:szCs w:val="24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  <w:szCs w:val="24"/>
              </w:rPr>
              <w:t>黃惠姿</w:t>
            </w:r>
          </w:p>
        </w:tc>
        <w:tc>
          <w:tcPr>
            <w:tcW w:w="61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04EE" w:rsidRPr="005451EE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.12.11</w:t>
            </w:r>
          </w:p>
          <w:p w:rsidR="002E04EE" w:rsidRPr="005451EE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/>
                <w:color w:val="FF0000"/>
              </w:rPr>
              <w:t>113-2</w:t>
            </w:r>
          </w:p>
          <w:p w:rsidR="002E04EE" w:rsidRPr="005451EE" w:rsidRDefault="002E04EE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FF0000"/>
              </w:rPr>
            </w:pPr>
            <w:r w:rsidRPr="005451EE">
              <w:rPr>
                <w:rFonts w:ascii="標楷體" w:eastAsia="標楷體" w:hAnsi="標楷體" w:cs="Times New Roman" w:hint="eastAsia"/>
                <w:color w:val="FF0000"/>
              </w:rPr>
              <w:t>內控會議通過</w:t>
            </w:r>
          </w:p>
        </w:tc>
      </w:tr>
    </w:tbl>
    <w:p w:rsidR="002E04EE" w:rsidRPr="00654EFB" w:rsidRDefault="002E04EE" w:rsidP="002E04EE">
      <w:pPr>
        <w:jc w:val="right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E04EE" w:rsidRPr="00654EFB" w:rsidRDefault="002E04EE" w:rsidP="002E04EE">
      <w:pPr>
        <w:widowControl/>
        <w:rPr>
          <w:rFonts w:ascii="標楷體" w:eastAsia="標楷體" w:hAnsi="標楷體"/>
        </w:rPr>
      </w:pPr>
      <w:r w:rsidRPr="00654EFB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DE59D80" wp14:editId="5CD810F7">
                <wp:simplePos x="0" y="0"/>
                <wp:positionH relativeFrom="column">
                  <wp:posOffset>428371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76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04EE" w:rsidRPr="00355114" w:rsidRDefault="002E04EE" w:rsidP="002E04EE">
                            <w:pPr>
                              <w:rPr>
                                <w:rFonts w:ascii="標楷體" w:eastAsia="標楷體" w:hAnsi="標楷體"/>
                                <w:color w:val="FF0000"/>
                                <w:sz w:val="16"/>
                                <w:szCs w:val="20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</w:t>
                            </w:r>
                            <w:r w:rsidRPr="00D5753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3.1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.11</w:t>
                            </w:r>
                          </w:p>
                          <w:p w:rsidR="002E04EE" w:rsidRPr="003E1E29" w:rsidRDefault="002E04EE" w:rsidP="002E04EE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E1E2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DE59D80" id="_x0000_t202" coordsize="21600,21600" o:spt="202" path="m,l,21600r21600,l21600,xe">
                <v:stroke joinstyle="miter"/>
                <v:path gradientshapeok="t" o:connecttype="rect"/>
              </v:shapetype>
              <v:shape id="Text Box 13" o:spid="_x0000_s1026" type="#_x0000_t202" style="position:absolute;margin-left:337.3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" fillcolor="white [3201]" stroked="f" strokeweight="1pt">
                <v:textbox>
                  <w:txbxContent>
                    <w:p w:rsidR="002E04EE" w:rsidRPr="00355114" w:rsidRDefault="002E04EE" w:rsidP="002E04EE">
                      <w:pPr>
                        <w:rPr>
                          <w:rFonts w:ascii="標楷體" w:eastAsia="標楷體" w:hAnsi="標楷體"/>
                          <w:color w:val="FF0000"/>
                          <w:sz w:val="16"/>
                          <w:szCs w:val="20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</w:t>
                      </w:r>
                      <w:r w:rsidRPr="00D5753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3.1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.11</w:t>
                      </w:r>
                    </w:p>
                    <w:p w:rsidR="002E04EE" w:rsidRPr="003E1E29" w:rsidRDefault="002E04EE" w:rsidP="002E04EE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E1E2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654EFB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93"/>
        <w:gridCol w:w="1617"/>
        <w:gridCol w:w="1469"/>
        <w:gridCol w:w="1301"/>
        <w:gridCol w:w="1186"/>
      </w:tblGrid>
      <w:tr w:rsidR="002E04EE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E04EE" w:rsidRPr="00654EFB" w:rsidTr="00B56150">
        <w:trPr>
          <w:jc w:val="center"/>
        </w:trPr>
        <w:tc>
          <w:tcPr>
            <w:tcW w:w="21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607" w:type="pct"/>
            <w:tcBorders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E04EE" w:rsidRPr="00654EFB" w:rsidTr="00B56150">
        <w:trPr>
          <w:trHeight w:val="663"/>
          <w:jc w:val="center"/>
        </w:trPr>
        <w:tc>
          <w:tcPr>
            <w:tcW w:w="21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2E04EE" w:rsidRPr="0024219E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24219E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2E04EE" w:rsidRPr="00654EFB" w:rsidRDefault="002E04EE" w:rsidP="00B56150">
            <w:pPr>
              <w:jc w:val="center"/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60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1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E04EE" w:rsidRPr="00654EFB" w:rsidRDefault="002E04EE" w:rsidP="002E04EE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E04EE" w:rsidRPr="00654EFB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1.流程圖：</w:t>
      </w:r>
    </w:p>
    <w:p w:rsidR="002E04EE" w:rsidRPr="00654EFB" w:rsidRDefault="002E04EE" w:rsidP="002E04EE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object w:dxaOrig="9900" w:dyaOrig="13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4" type="#_x0000_t75" style="width:498pt;height:547.5pt" o:ole="">
            <v:imagedata r:id="rId5" o:title=""/>
          </v:shape>
          <o:OLEObject Type="Embed" ProgID="Visio.Drawing.11" ShapeID="_x0000_i1094" DrawAspect="Content" ObjectID="_1803371566" r:id="rId6"/>
        </w:object>
      </w:r>
    </w:p>
    <w:p w:rsidR="002E04EE" w:rsidRPr="00654EFB" w:rsidRDefault="002E04EE" w:rsidP="002E04EE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p w:rsidR="002E04EE" w:rsidRPr="00654EFB" w:rsidRDefault="002E04EE" w:rsidP="002E04EE">
      <w:pPr>
        <w:autoSpaceDE w:val="0"/>
        <w:autoSpaceDN w:val="0"/>
        <w:ind w:leftChars="-59" w:hangingChars="59" w:hanging="142"/>
        <w:jc w:val="both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617"/>
        <w:gridCol w:w="1469"/>
        <w:gridCol w:w="1301"/>
        <w:gridCol w:w="1029"/>
      </w:tblGrid>
      <w:tr w:rsidR="002E04EE" w:rsidRPr="00654EFB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654EFB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2E04EE" w:rsidRPr="00654EFB" w:rsidTr="00B56150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28" w:type="pct"/>
            <w:tcBorders>
              <w:left w:val="single" w:sz="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752" w:type="pct"/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6" w:type="pct"/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版本/</w:t>
            </w:r>
          </w:p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27" w:type="pct"/>
            <w:tcBorders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2E04EE" w:rsidRPr="00654EFB" w:rsidTr="00B56150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福利及保險</w:t>
            </w:r>
          </w:p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654EFB">
              <w:rPr>
                <w:rFonts w:ascii="標楷體" w:eastAsia="標楷體" w:hAnsi="標楷體" w:hint="eastAsia"/>
                <w:b/>
              </w:rPr>
              <w:t>福利</w:t>
            </w:r>
          </w:p>
        </w:tc>
        <w:tc>
          <w:tcPr>
            <w:tcW w:w="8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 w:hint="eastAsia"/>
                <w:sz w:val="20"/>
              </w:rPr>
              <w:t>1160-004-1</w:t>
            </w:r>
          </w:p>
        </w:tc>
        <w:tc>
          <w:tcPr>
            <w:tcW w:w="666" w:type="pct"/>
            <w:tcBorders>
              <w:bottom w:val="single" w:sz="12" w:space="0" w:color="auto"/>
            </w:tcBorders>
            <w:vAlign w:val="center"/>
          </w:tcPr>
          <w:p w:rsidR="002E04EE" w:rsidRPr="0024219E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color w:val="FF0000"/>
                <w:sz w:val="20"/>
                <w:szCs w:val="20"/>
              </w:rPr>
            </w:pPr>
            <w:r w:rsidRPr="0024219E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color w:val="FF0000"/>
                <w:sz w:val="20"/>
                <w:szCs w:val="20"/>
              </w:rPr>
              <w:t>6</w:t>
            </w: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/</w:t>
            </w:r>
          </w:p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24219E">
              <w:rPr>
                <w:rFonts w:ascii="標楷體" w:eastAsia="標楷體" w:hAnsi="標楷體"/>
                <w:color w:val="FF0000"/>
                <w:sz w:val="20"/>
                <w:szCs w:val="20"/>
              </w:rPr>
              <w:t>113.12.11</w:t>
            </w:r>
          </w:p>
        </w:tc>
        <w:tc>
          <w:tcPr>
            <w:tcW w:w="52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第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/</w:t>
            </w:r>
          </w:p>
          <w:p w:rsidR="002E04EE" w:rsidRPr="00654EFB" w:rsidRDefault="002E04EE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54EFB">
              <w:rPr>
                <w:rFonts w:ascii="標楷體" w:eastAsia="標楷體" w:hAnsi="標楷體"/>
                <w:sz w:val="20"/>
              </w:rPr>
              <w:t>共</w:t>
            </w:r>
            <w:r w:rsidRPr="00654EFB">
              <w:rPr>
                <w:rFonts w:ascii="標楷體" w:eastAsia="標楷體" w:hAnsi="標楷體" w:hint="eastAsia"/>
                <w:sz w:val="20"/>
              </w:rPr>
              <w:t>2</w:t>
            </w:r>
            <w:r w:rsidRPr="00654EF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E04EE" w:rsidRPr="00654EFB" w:rsidRDefault="002E04EE" w:rsidP="002E04EE">
      <w:pPr>
        <w:jc w:val="right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人事室</w:t>
        </w:r>
      </w:hyperlink>
      <w:r w:rsidRPr="00654EFB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654EFB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E04EE" w:rsidRPr="006D7D73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</w:t>
      </w:r>
      <w:r w:rsidRPr="00EC4838">
        <w:rPr>
          <w:rFonts w:ascii="標楷體" w:eastAsia="標楷體" w:hAnsi="標楷體" w:hint="eastAsia"/>
          <w:b/>
        </w:rPr>
        <w:t xml:space="preserve"> </w:t>
      </w:r>
      <w:r w:rsidRPr="006D7D73">
        <w:rPr>
          <w:rFonts w:ascii="標楷體" w:eastAsia="標楷體" w:hAnsi="標楷體" w:hint="eastAsia"/>
          <w:b/>
        </w:rPr>
        <w:t>作業程序：</w:t>
      </w:r>
    </w:p>
    <w:p w:rsidR="002E04EE" w:rsidRPr="006D7D73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福利事項包括：團體保險、身體健康檢查、年節禮品、生日賀禮、結婚賀禮、生育賀禮、喪葬慰問、重大傷病慰問、年終聚餐、自強活動、慶生等各項活動。</w:t>
      </w:r>
    </w:p>
    <w:p w:rsidR="002E04EE" w:rsidRPr="006D7D73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本校各項福利事項及其補助支付標準，依本校「教職員工福利互助金補助準則」及「員工福利互助委員會年度旅遊補助準則」辦理。</w:t>
      </w:r>
    </w:p>
    <w:p w:rsidR="002E04EE" w:rsidRPr="006D7D73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D7BE3">
        <w:rPr>
          <w:rFonts w:ascii="標楷體" w:eastAsia="標楷體" w:hAnsi="標楷體" w:hint="eastAsia"/>
          <w:color w:val="000000" w:themeColor="text1"/>
        </w:rPr>
        <w:t>生日賀禮於發生月份</w:t>
      </w:r>
      <w:proofErr w:type="gramStart"/>
      <w:r w:rsidRPr="002D7BE3">
        <w:rPr>
          <w:rFonts w:ascii="標楷體" w:eastAsia="標楷體" w:hAnsi="標楷體" w:hint="eastAsia"/>
          <w:color w:val="000000" w:themeColor="text1"/>
        </w:rPr>
        <w:t>併</w:t>
      </w:r>
      <w:proofErr w:type="gramEnd"/>
      <w:r w:rsidRPr="002D7BE3">
        <w:rPr>
          <w:rFonts w:ascii="標楷體" w:eastAsia="標楷體" w:hAnsi="標楷體" w:hint="eastAsia"/>
          <w:color w:val="000000" w:themeColor="text1"/>
        </w:rPr>
        <w:t>當月薪資撥入個人帳戶</w:t>
      </w:r>
      <w:r w:rsidRPr="006D7D73">
        <w:rPr>
          <w:rFonts w:ascii="標楷體" w:eastAsia="標楷體" w:hAnsi="標楷體" w:hint="eastAsia"/>
        </w:rPr>
        <w:t>。</w:t>
      </w:r>
    </w:p>
    <w:p w:rsidR="002E04EE" w:rsidRPr="006D7D73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結婚賀禮、生育賀禮、喪葬慰問、重大傷病慰問等福利，由申請人填具「福利金補助申請表」，檢附證明文件向人事室提出申請，並會福利互助委員會辦理。</w:t>
      </w:r>
    </w:p>
    <w:p w:rsidR="002E04EE" w:rsidRPr="006D7D73" w:rsidRDefault="002E04EE" w:rsidP="002E04EE">
      <w:pPr>
        <w:numPr>
          <w:ilvl w:val="1"/>
          <w:numId w:val="1"/>
        </w:numPr>
        <w:tabs>
          <w:tab w:val="clear" w:pos="1080"/>
          <w:tab w:val="left" w:pos="960"/>
          <w:tab w:val="num" w:pos="4548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將各項申請表及證明文件送會計室審核登帳。</w:t>
      </w:r>
    </w:p>
    <w:p w:rsidR="002E04EE" w:rsidRPr="006D7D73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:rsidR="002E04EE" w:rsidRPr="006D7D73" w:rsidRDefault="002E04EE" w:rsidP="002E04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各項福利事項補助金額是否依其補助標準支付金額？</w:t>
      </w:r>
    </w:p>
    <w:p w:rsidR="002E04EE" w:rsidRPr="006D7D73" w:rsidRDefault="002E04EE" w:rsidP="002E04EE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屬應填具「福利金補助申請表」之福利事項，是否經權責主管核准？</w:t>
      </w:r>
    </w:p>
    <w:p w:rsidR="002E04EE" w:rsidRPr="006D7D73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:rsidR="002E04EE" w:rsidRPr="006D7D73" w:rsidRDefault="002E04EE" w:rsidP="002E04E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佛光大學福利金補助申請表。</w:t>
      </w:r>
    </w:p>
    <w:p w:rsidR="002E04EE" w:rsidRPr="00654EFB" w:rsidRDefault="002E04EE" w:rsidP="002E04EE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654EFB">
        <w:rPr>
          <w:rFonts w:ascii="標楷體" w:eastAsia="標楷體" w:hAnsi="標楷體" w:hint="eastAsia"/>
          <w:b/>
        </w:rPr>
        <w:t>5.依據及相關文件：</w:t>
      </w:r>
    </w:p>
    <w:p w:rsidR="002E04EE" w:rsidRPr="00654EFB" w:rsidRDefault="002E04EE" w:rsidP="002E04EE">
      <w:pPr>
        <w:numPr>
          <w:ilvl w:val="1"/>
          <w:numId w:val="4"/>
        </w:numPr>
        <w:tabs>
          <w:tab w:val="clear" w:pos="1080"/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654EFB">
        <w:rPr>
          <w:rFonts w:ascii="標楷體" w:eastAsia="標楷體" w:hAnsi="標楷體" w:hint="eastAsia"/>
        </w:rPr>
        <w:t>佛光大學教職員工福利互助金補助準則。</w:t>
      </w:r>
    </w:p>
    <w:p w:rsidR="00A74905" w:rsidRPr="002E04EE" w:rsidRDefault="00A74905" w:rsidP="002E04EE"/>
    <w:sectPr w:rsidR="00A74905" w:rsidRPr="002E04EE" w:rsidSect="00A0675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8A1B44"/>
    <w:multiLevelType w:val="multilevel"/>
    <w:tmpl w:val="EED860B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2316CCD"/>
    <w:multiLevelType w:val="hybridMultilevel"/>
    <w:tmpl w:val="C6D67F20"/>
    <w:lvl w:ilvl="0" w:tplc="CB2878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B4B0793"/>
    <w:multiLevelType w:val="multilevel"/>
    <w:tmpl w:val="3DB0EC5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7FD127E"/>
    <w:multiLevelType w:val="multilevel"/>
    <w:tmpl w:val="0BDC3BB4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4" w15:restartNumberingAfterBreak="0">
    <w:nsid w:val="6F821420"/>
    <w:multiLevelType w:val="multilevel"/>
    <w:tmpl w:val="E5BC214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49B"/>
    <w:rsid w:val="000B73B1"/>
    <w:rsid w:val="000E1479"/>
    <w:rsid w:val="00106DAA"/>
    <w:rsid w:val="002B534D"/>
    <w:rsid w:val="002E04EE"/>
    <w:rsid w:val="00336CF3"/>
    <w:rsid w:val="003540E8"/>
    <w:rsid w:val="003646F4"/>
    <w:rsid w:val="00392FCA"/>
    <w:rsid w:val="005A0D8F"/>
    <w:rsid w:val="005B1C84"/>
    <w:rsid w:val="00771561"/>
    <w:rsid w:val="00811025"/>
    <w:rsid w:val="00844C11"/>
    <w:rsid w:val="0088015A"/>
    <w:rsid w:val="00972101"/>
    <w:rsid w:val="009E66A0"/>
    <w:rsid w:val="00A06752"/>
    <w:rsid w:val="00A246FC"/>
    <w:rsid w:val="00A74905"/>
    <w:rsid w:val="00AA649B"/>
    <w:rsid w:val="00B10993"/>
    <w:rsid w:val="00B556D2"/>
    <w:rsid w:val="00B72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5FAAA0"/>
  <w15:chartTrackingRefBased/>
  <w15:docId w15:val="{285C3F1A-3ABF-4C1D-BA4F-2225B13CE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04EE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A649B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A649B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AA649B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AA649B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AA649B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AA649B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0B73B1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0B73B1"/>
  </w:style>
  <w:style w:type="table" w:styleId="a7">
    <w:name w:val="Table Grid"/>
    <w:basedOn w:val="a1"/>
    <w:uiPriority w:val="59"/>
    <w:rsid w:val="00844C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FollowedHyperlink"/>
    <w:basedOn w:val="a0"/>
    <w:uiPriority w:val="99"/>
    <w:semiHidden/>
    <w:unhideWhenUsed/>
    <w:rsid w:val="00336C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7</Words>
  <Characters>1127</Characters>
  <Application>Microsoft Office Word</Application>
  <DocSecurity>0</DocSecurity>
  <Lines>9</Lines>
  <Paragraphs>2</Paragraphs>
  <ScaleCrop>false</ScaleCrop>
  <Company/>
  <LinksUpToDate>false</LinksUpToDate>
  <CharactersWithSpaces>1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5-03-13T03:38:00Z</dcterms:created>
  <dcterms:modified xsi:type="dcterms:W3CDTF">2025-03-13T03:38:00Z</dcterms:modified>
</cp:coreProperties>
</file>